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1760" w:rsidRPr="00AF62DB" w:rsidRDefault="00454809" w:rsidP="00AF62DB">
      <w:pPr>
        <w:pBdr>
          <w:bottom w:val="thickThinSmallGap" w:sz="18" w:space="1" w:color="404040" w:themeColor="text1" w:themeTint="BF"/>
        </w:pBdr>
        <w:jc w:val="both"/>
        <w:rPr>
          <w:rFonts w:ascii="Times New Roman" w:hAnsi="Times New Roman" w:cs="Times New Roman"/>
          <w:b/>
          <w:color w:val="262626" w:themeColor="text1" w:themeTint="D9"/>
          <w:sz w:val="36"/>
        </w:rPr>
      </w:pPr>
      <w:r w:rsidRPr="00AF62DB">
        <w:rPr>
          <w:rFonts w:ascii="Times New Roman" w:hAnsi="Times New Roman" w:cs="Times New Roman"/>
          <w:b/>
          <w:color w:val="262626" w:themeColor="text1" w:themeTint="D9"/>
          <w:sz w:val="36"/>
        </w:rPr>
        <w:t>Transitional Diagram</w: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1E1FB6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18556" w:dyaOrig="20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506.25pt" o:ole="">
            <v:imagedata r:id="rId4" o:title=""/>
          </v:shape>
          <o:OLEObject Type="Embed" ProgID="Visio.Drawing.15" ShapeID="_x0000_i1025" DrawAspect="Content" ObjectID="_1563139226" r:id="rId5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1E1FB6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16396" w:dyaOrig="13516">
          <v:shape id="_x0000_i1026" type="#_x0000_t75" style="width:467.25pt;height:385.5pt" o:ole="">
            <v:imagedata r:id="rId6" o:title=""/>
          </v:shape>
          <o:OLEObject Type="Embed" ProgID="Visio.Drawing.15" ShapeID="_x0000_i1026" DrawAspect="Content" ObjectID="_1563139227" r:id="rId7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11715" w:dyaOrig="13156">
          <v:shape id="_x0000_i1027" type="#_x0000_t75" style="width:467.25pt;height:525pt" o:ole="">
            <v:imagedata r:id="rId8" o:title=""/>
          </v:shape>
          <o:OLEObject Type="Embed" ProgID="Visio.Drawing.15" ShapeID="_x0000_i1027" DrawAspect="Content" ObjectID="_1563139228" r:id="rId9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64658D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7755" w:dyaOrig="15045">
          <v:shape id="_x0000_i1028" type="#_x0000_t75" style="width:333.75pt;height:9in" o:ole="">
            <v:imagedata r:id="rId10" o:title=""/>
          </v:shape>
          <o:OLEObject Type="Embed" ProgID="Visio.Drawing.15" ShapeID="_x0000_i1028" DrawAspect="Content" ObjectID="_1563139229" r:id="rId11"/>
        </w:object>
      </w:r>
    </w:p>
    <w:p w:rsidR="00F62D68" w:rsidRPr="00454809" w:rsidRDefault="00D278FA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396" w:dyaOrig="21885">
          <v:shape id="_x0000_i1033" type="#_x0000_t75" style="width:467.25pt;height:624pt" o:ole="">
            <v:imagedata r:id="rId12" o:title=""/>
          </v:shape>
          <o:OLEObject Type="Embed" ProgID="Visio.Drawing.15" ShapeID="_x0000_i1033" DrawAspect="Content" ObjectID="_1563139230" r:id="rId13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D278FA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396" w:dyaOrig="17446">
          <v:shape id="_x0000_i1036" type="#_x0000_t75" style="width:467.25pt;height:497.25pt" o:ole="">
            <v:imagedata r:id="rId14" o:title=""/>
          </v:shape>
          <o:OLEObject Type="Embed" ProgID="Visio.Drawing.15" ShapeID="_x0000_i1036" DrawAspect="Content" ObjectID="_1563139231" r:id="rId15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D278FA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440" w:dyaOrig="11371">
          <v:shape id="_x0000_i1039" type="#_x0000_t75" style="width:468pt;height:323.25pt" o:ole="">
            <v:imagedata r:id="rId16" o:title=""/>
          </v:shape>
          <o:OLEObject Type="Embed" ProgID="Visio.Drawing.15" ShapeID="_x0000_i1039" DrawAspect="Content" ObjectID="_1563139232" r:id="rId17"/>
        </w:object>
      </w:r>
      <w:bookmarkStart w:id="0" w:name="_GoBack"/>
      <w:bookmarkEnd w:id="0"/>
    </w:p>
    <w:sectPr w:rsidR="00F62D68" w:rsidRPr="004548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47E4"/>
    <w:rsid w:val="00185B25"/>
    <w:rsid w:val="001E1FB6"/>
    <w:rsid w:val="00435C7F"/>
    <w:rsid w:val="00454809"/>
    <w:rsid w:val="0064658D"/>
    <w:rsid w:val="00AF62DB"/>
    <w:rsid w:val="00BB7A45"/>
    <w:rsid w:val="00C047E4"/>
    <w:rsid w:val="00D278FA"/>
    <w:rsid w:val="00ED59C2"/>
    <w:rsid w:val="00EE027E"/>
    <w:rsid w:val="00F62D68"/>
    <w:rsid w:val="00F8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F1391A"/>
  <w15:chartTrackingRefBased/>
  <w15:docId w15:val="{B16E1E80-416E-4A9C-B51C-268C7D43C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37</Words>
  <Characters>21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7</dc:creator>
  <cp:keywords/>
  <dc:description/>
  <cp:lastModifiedBy>Windows7</cp:lastModifiedBy>
  <cp:revision>2</cp:revision>
  <dcterms:created xsi:type="dcterms:W3CDTF">2017-08-01T16:34:00Z</dcterms:created>
  <dcterms:modified xsi:type="dcterms:W3CDTF">2017-08-01T16:34:00Z</dcterms:modified>
</cp:coreProperties>
</file>